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02A7" w:rsidRPr="001E02A7" w:rsidRDefault="001E02A7" w:rsidP="003A293D">
      <w:pPr>
        <w:jc w:val="both"/>
        <w:rPr>
          <w:b/>
          <w:sz w:val="40"/>
          <w:szCs w:val="40"/>
        </w:rPr>
      </w:pPr>
      <w:r w:rsidRPr="001E02A7">
        <w:rPr>
          <w:b/>
          <w:sz w:val="40"/>
          <w:szCs w:val="40"/>
        </w:rPr>
        <w:t>Defect Life cycle</w:t>
      </w:r>
    </w:p>
    <w:p w:rsidR="001E02A7" w:rsidRDefault="00D13F5E" w:rsidP="003A293D">
      <w:pPr>
        <w:jc w:val="both"/>
      </w:pPr>
      <w:r>
        <w:object w:dxaOrig="11196" w:dyaOrig="11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70pt" o:ole="">
            <v:imagedata r:id="rId7" o:title=""/>
          </v:shape>
          <o:OLEObject Type="Embed" ProgID="Visio.Drawing.11" ShapeID="_x0000_i1025" DrawAspect="Content" ObjectID="_1395854722" r:id="rId8"/>
        </w:object>
      </w:r>
    </w:p>
    <w:p w:rsidR="008A7326" w:rsidRDefault="008A7326" w:rsidP="003A293D">
      <w:pPr>
        <w:jc w:val="both"/>
      </w:pPr>
    </w:p>
    <w:p w:rsidR="00210FAD" w:rsidRDefault="003A293D" w:rsidP="003A293D">
      <w:pPr>
        <w:jc w:val="both"/>
      </w:pPr>
      <w:r>
        <w:t>Defect life</w:t>
      </w:r>
      <w:r w:rsidR="00210FAD">
        <w:t xml:space="preserve"> cycle </w:t>
      </w:r>
      <w:r w:rsidR="001E02A7">
        <w:t>describes</w:t>
      </w:r>
      <w:r w:rsidR="00210FAD">
        <w:t xml:space="preserve"> a process to manage defects or </w:t>
      </w:r>
      <w:r>
        <w:t>defect</w:t>
      </w:r>
      <w:r w:rsidR="00210FAD">
        <w:t>s with different status.</w:t>
      </w:r>
    </w:p>
    <w:p w:rsidR="00210FAD" w:rsidRDefault="00210FAD" w:rsidP="003A293D">
      <w:pPr>
        <w:jc w:val="both"/>
      </w:pPr>
      <w:r>
        <w:t xml:space="preserve">Firstly, the </w:t>
      </w:r>
      <w:r w:rsidR="003A293D">
        <w:t xml:space="preserve">tester performs </w:t>
      </w:r>
      <w:r>
        <w:t>a function</w:t>
      </w:r>
      <w:r w:rsidR="003A293D">
        <w:t xml:space="preserve"> test and </w:t>
      </w:r>
      <w:r w:rsidR="00DC602E">
        <w:t>foun</w:t>
      </w:r>
      <w:r w:rsidR="003A293D">
        <w:t>d out</w:t>
      </w:r>
      <w:r>
        <w:t xml:space="preserve"> a </w:t>
      </w:r>
      <w:r w:rsidR="003A293D">
        <w:t>defect</w:t>
      </w:r>
      <w:r>
        <w:t>, he report</w:t>
      </w:r>
      <w:r w:rsidR="00764743">
        <w:t>s</w:t>
      </w:r>
      <w:r>
        <w:t xml:space="preserve"> a new </w:t>
      </w:r>
      <w:r w:rsidR="003A293D">
        <w:t>defect</w:t>
      </w:r>
      <w:r>
        <w:t xml:space="preserve"> on a program which used to manage </w:t>
      </w:r>
      <w:r w:rsidR="003A293D">
        <w:t>defect</w:t>
      </w:r>
      <w:r>
        <w:t xml:space="preserve"> life cycle (such as: TFS or </w:t>
      </w:r>
      <w:r w:rsidR="001E02A7">
        <w:t>something</w:t>
      </w:r>
      <w:r>
        <w:t xml:space="preserve"> like that). He create</w:t>
      </w:r>
      <w:r w:rsidR="00764743">
        <w:t>s</w:t>
      </w:r>
      <w:r>
        <w:t xml:space="preserve"> a status which is new for this </w:t>
      </w:r>
      <w:r w:rsidR="003A293D">
        <w:t>defect</w:t>
      </w:r>
      <w:r>
        <w:t>.</w:t>
      </w:r>
    </w:p>
    <w:p w:rsidR="00B55295" w:rsidRDefault="00210FAD" w:rsidP="003A293D">
      <w:pPr>
        <w:jc w:val="both"/>
      </w:pPr>
      <w:r>
        <w:lastRenderedPageBreak/>
        <w:t xml:space="preserve">Secondly, </w:t>
      </w:r>
      <w:r w:rsidR="000C5E2D">
        <w:t xml:space="preserve">if the developer </w:t>
      </w:r>
      <w:r w:rsidR="00B55295">
        <w:t xml:space="preserve">– </w:t>
      </w:r>
      <w:r w:rsidR="000C5E2D">
        <w:t>who take charge this</w:t>
      </w:r>
      <w:bookmarkStart w:id="0" w:name="_GoBack"/>
      <w:bookmarkEnd w:id="0"/>
      <w:r w:rsidR="000C5E2D">
        <w:t xml:space="preserve"> function that was tested and find out the </w:t>
      </w:r>
      <w:r w:rsidR="003A293D">
        <w:t>defect</w:t>
      </w:r>
      <w:r w:rsidR="000C5E2D">
        <w:t xml:space="preserve"> </w:t>
      </w:r>
      <w:r w:rsidR="00B55295">
        <w:t>–</w:t>
      </w:r>
      <w:r w:rsidR="000C5E2D">
        <w:t xml:space="preserve"> suppose</w:t>
      </w:r>
      <w:r w:rsidR="00B55295">
        <w:t xml:space="preserve"> that</w:t>
      </w:r>
      <w:r w:rsidR="000C5E2D">
        <w:t xml:space="preserve"> the </w:t>
      </w:r>
      <w:r w:rsidR="003A293D">
        <w:t>defect</w:t>
      </w:r>
      <w:r w:rsidR="000C5E2D">
        <w:t xml:space="preserve"> has already been</w:t>
      </w:r>
      <w:r w:rsidR="00B55295">
        <w:t xml:space="preserve"> reported, he will change </w:t>
      </w:r>
      <w:r w:rsidR="003A293D">
        <w:t>defect</w:t>
      </w:r>
      <w:r w:rsidR="00B55295">
        <w:t xml:space="preserve">’s status into </w:t>
      </w:r>
      <w:r w:rsidR="003A293D">
        <w:t xml:space="preserve">Rejected </w:t>
      </w:r>
      <w:r w:rsidR="00B55295">
        <w:t xml:space="preserve">and describes briefly a </w:t>
      </w:r>
      <w:r w:rsidR="003A293D">
        <w:t>defect</w:t>
      </w:r>
      <w:r w:rsidR="00B55295">
        <w:t xml:space="preserve"> is </w:t>
      </w:r>
      <w:r w:rsidR="000971D1">
        <w:t>“</w:t>
      </w:r>
      <w:r w:rsidR="00B55295">
        <w:t>duplicated</w:t>
      </w:r>
      <w:r w:rsidR="000971D1">
        <w:t>” and the tester reconfirm it and change the status into closed</w:t>
      </w:r>
      <w:r w:rsidR="00B55295">
        <w:t xml:space="preserve">. Else the </w:t>
      </w:r>
      <w:r w:rsidR="003A293D">
        <w:t>defect</w:t>
      </w:r>
      <w:r w:rsidR="00B55295">
        <w:t xml:space="preserve"> is supposed that not to report and go to the next step.</w:t>
      </w:r>
    </w:p>
    <w:p w:rsidR="00B55295" w:rsidRDefault="00B55295" w:rsidP="003A293D">
      <w:pPr>
        <w:jc w:val="both"/>
      </w:pPr>
      <w:r>
        <w:t xml:space="preserve">Thirdly, the </w:t>
      </w:r>
      <w:r w:rsidR="003A293D">
        <w:t>developer keeps</w:t>
      </w:r>
      <w:r>
        <w:t xml:space="preserve"> check if it is a real </w:t>
      </w:r>
      <w:r w:rsidR="003A293D">
        <w:t xml:space="preserve">defect. </w:t>
      </w:r>
      <w:r>
        <w:t xml:space="preserve">If </w:t>
      </w:r>
      <w:r w:rsidR="000971D1">
        <w:t xml:space="preserve">it is true, the developer will change the status into open. If it isn’t, the developer will change the status into Rejected and describes briefly a </w:t>
      </w:r>
      <w:r w:rsidR="003A293D">
        <w:t>defect</w:t>
      </w:r>
      <w:r w:rsidR="000971D1">
        <w:t xml:space="preserve"> is “not </w:t>
      </w:r>
      <w:r w:rsidR="003A293D">
        <w:t>defect</w:t>
      </w:r>
      <w:r w:rsidR="000971D1">
        <w:t>” and the test reconfirm it and change the status into closed.</w:t>
      </w:r>
    </w:p>
    <w:p w:rsidR="00182EB8" w:rsidRDefault="000971D1" w:rsidP="003A293D">
      <w:pPr>
        <w:jc w:val="both"/>
      </w:pPr>
      <w:r>
        <w:t>Four</w:t>
      </w:r>
      <w:r w:rsidR="001F5426">
        <w:t>th</w:t>
      </w:r>
      <w:r>
        <w:t>ly,</w:t>
      </w:r>
      <w:r w:rsidR="001F5426">
        <w:t xml:space="preserve"> the </w:t>
      </w:r>
      <w:r w:rsidR="003A293D">
        <w:t>defect</w:t>
      </w:r>
      <w:r w:rsidR="001F5426">
        <w:t xml:space="preserve"> is assigned for a developer to fix. </w:t>
      </w:r>
    </w:p>
    <w:p w:rsidR="00210FAD" w:rsidRDefault="001F5426" w:rsidP="003A293D">
      <w:pPr>
        <w:pStyle w:val="ListParagraph"/>
        <w:numPr>
          <w:ilvl w:val="0"/>
          <w:numId w:val="1"/>
        </w:numPr>
        <w:jc w:val="both"/>
      </w:pPr>
      <w:r>
        <w:t xml:space="preserve">If the developer suppose that the </w:t>
      </w:r>
      <w:r w:rsidR="003A293D">
        <w:t>defect</w:t>
      </w:r>
      <w:r>
        <w:t xml:space="preserve"> can’t be reproduced</w:t>
      </w:r>
      <w:r w:rsidR="00764743">
        <w:t xml:space="preserve"> and need more info, he will change into pending and the test will check</w:t>
      </w:r>
      <w:r w:rsidR="00182EB8">
        <w:t xml:space="preserve"> the </w:t>
      </w:r>
      <w:r w:rsidR="003A293D">
        <w:t>defect</w:t>
      </w:r>
      <w:r w:rsidR="00182EB8">
        <w:t xml:space="preserve">, give more </w:t>
      </w:r>
      <w:r w:rsidR="003A293D">
        <w:t xml:space="preserve">defect </w:t>
      </w:r>
      <w:r w:rsidR="00182EB8">
        <w:t>infor</w:t>
      </w:r>
      <w:r w:rsidR="003A293D">
        <w:t>mation</w:t>
      </w:r>
      <w:r w:rsidR="00182EB8">
        <w:t xml:space="preserve"> (for example, how is the </w:t>
      </w:r>
      <w:r w:rsidR="003A293D">
        <w:t>defect</w:t>
      </w:r>
      <w:r w:rsidR="00182EB8">
        <w:t xml:space="preserve"> </w:t>
      </w:r>
      <w:r w:rsidR="003A293D">
        <w:t>occurred?</w:t>
      </w:r>
      <w:r w:rsidR="00182EB8">
        <w:t xml:space="preserve"> listed step by step),</w:t>
      </w:r>
      <w:r w:rsidR="00764743">
        <w:t xml:space="preserve"> update the </w:t>
      </w:r>
      <w:r w:rsidR="003A293D">
        <w:t>defect</w:t>
      </w:r>
      <w:r w:rsidR="00764743">
        <w:t xml:space="preserve"> report</w:t>
      </w:r>
      <w:r w:rsidR="00182EB8">
        <w:t xml:space="preserve"> and change the status into reopen. After then, the </w:t>
      </w:r>
      <w:r w:rsidR="003A293D">
        <w:t>defect</w:t>
      </w:r>
      <w:r w:rsidR="00182EB8">
        <w:t xml:space="preserve"> will re-assign for the developer who fix this </w:t>
      </w:r>
      <w:r w:rsidR="003A293D">
        <w:t>defect</w:t>
      </w:r>
      <w:r w:rsidR="00182EB8">
        <w:t>.</w:t>
      </w:r>
    </w:p>
    <w:p w:rsidR="00182EB8" w:rsidRDefault="00182EB8" w:rsidP="003A293D">
      <w:pPr>
        <w:pStyle w:val="ListParagraph"/>
        <w:numPr>
          <w:ilvl w:val="0"/>
          <w:numId w:val="1"/>
        </w:numPr>
        <w:jc w:val="both"/>
      </w:pPr>
      <w:r>
        <w:t>Else</w:t>
      </w:r>
      <w:r w:rsidR="00D13F5E">
        <w:t xml:space="preserve"> if</w:t>
      </w:r>
      <w:r>
        <w:t xml:space="preserve"> the </w:t>
      </w:r>
      <w:r w:rsidR="003A293D">
        <w:t>defect</w:t>
      </w:r>
      <w:r>
        <w:t xml:space="preserve"> can be reproduced, the developer is going to fix the </w:t>
      </w:r>
      <w:r w:rsidR="003A293D">
        <w:t>defect</w:t>
      </w:r>
      <w:r>
        <w:t xml:space="preserve"> right now. If the </w:t>
      </w:r>
      <w:r w:rsidR="003A293D">
        <w:t>defect</w:t>
      </w:r>
      <w:r>
        <w:t xml:space="preserve"> is too hard to resolve</w:t>
      </w:r>
      <w:r w:rsidR="00D13F5E">
        <w:t xml:space="preserve"> and need further analysis, the developer will change the status into further analysis. Else if the </w:t>
      </w:r>
      <w:r w:rsidR="003A293D">
        <w:t>defect</w:t>
      </w:r>
      <w:r w:rsidR="00D13F5E">
        <w:t xml:space="preserve"> can fix, the developer is going to resolve the </w:t>
      </w:r>
      <w:r w:rsidR="003A293D">
        <w:t>defect</w:t>
      </w:r>
      <w:r w:rsidR="00D13F5E">
        <w:t xml:space="preserve"> and changes the status into resolved.</w:t>
      </w:r>
    </w:p>
    <w:p w:rsidR="006B10F0" w:rsidRDefault="00D13F5E" w:rsidP="003A293D">
      <w:pPr>
        <w:jc w:val="both"/>
      </w:pPr>
      <w:r>
        <w:t xml:space="preserve">Fifthly, </w:t>
      </w:r>
      <w:r w:rsidR="0010692D">
        <w:t xml:space="preserve">the </w:t>
      </w:r>
      <w:r w:rsidR="003A293D">
        <w:t>tester reviews</w:t>
      </w:r>
      <w:r w:rsidR="0010692D">
        <w:t xml:space="preserve"> this solved-</w:t>
      </w:r>
      <w:r w:rsidR="003A293D">
        <w:t>defect</w:t>
      </w:r>
      <w:r w:rsidR="0010692D">
        <w:t xml:space="preserve"> and change the status into tested. If the </w:t>
      </w:r>
      <w:r w:rsidR="003A293D">
        <w:t>tester supposes</w:t>
      </w:r>
      <w:r w:rsidR="0010692D">
        <w:t xml:space="preserve"> that the </w:t>
      </w:r>
      <w:r w:rsidR="003A293D">
        <w:t>defect</w:t>
      </w:r>
      <w:r w:rsidR="0010692D">
        <w:t xml:space="preserve"> isn’t fixed yet, the tester will change the stat</w:t>
      </w:r>
      <w:r w:rsidR="00A66D49">
        <w:t xml:space="preserve">us into reopen; else if the </w:t>
      </w:r>
      <w:r w:rsidR="003A293D">
        <w:t>defect</w:t>
      </w:r>
      <w:r w:rsidR="00A66D49">
        <w:t xml:space="preserve"> is fixed successful, the status change into </w:t>
      </w:r>
      <w:r w:rsidR="00D0735A">
        <w:t>approved</w:t>
      </w:r>
      <w:r w:rsidR="00A66D49">
        <w:t xml:space="preserve"> and the tester close the </w:t>
      </w:r>
      <w:r w:rsidR="003A293D">
        <w:t>defect</w:t>
      </w:r>
      <w:r w:rsidR="00A66D49">
        <w:t>.</w:t>
      </w:r>
    </w:p>
    <w:sectPr w:rsidR="006B10F0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5202330"/>
    <w:multiLevelType w:val="hybridMultilevel"/>
    <w:tmpl w:val="D51E5EE0"/>
    <w:lvl w:ilvl="0" w:tplc="69A09FCC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91E1C"/>
    <w:rsid w:val="000971D1"/>
    <w:rsid w:val="000C5E2D"/>
    <w:rsid w:val="0010692D"/>
    <w:rsid w:val="00156274"/>
    <w:rsid w:val="00182EB8"/>
    <w:rsid w:val="001E02A7"/>
    <w:rsid w:val="001F5426"/>
    <w:rsid w:val="00210FAD"/>
    <w:rsid w:val="00291E1C"/>
    <w:rsid w:val="00361C31"/>
    <w:rsid w:val="003A293D"/>
    <w:rsid w:val="006B10F0"/>
    <w:rsid w:val="00764743"/>
    <w:rsid w:val="008A7326"/>
    <w:rsid w:val="00A66D49"/>
    <w:rsid w:val="00B55295"/>
    <w:rsid w:val="00D0735A"/>
    <w:rsid w:val="00D13F5E"/>
    <w:rsid w:val="00DC60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A73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73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82EB8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A73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A7326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182EB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D7533B-CBE4-434A-BF7B-BE1B214184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7</TotalTime>
  <Pages>1</Pages>
  <Words>312</Words>
  <Characters>1781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anLang</Company>
  <LinksUpToDate>false</LinksUpToDate>
  <CharactersWithSpaces>2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nHuy</dc:creator>
  <cp:keywords/>
  <dc:description/>
  <cp:lastModifiedBy>ASHISAI</cp:lastModifiedBy>
  <cp:revision>9</cp:revision>
  <dcterms:created xsi:type="dcterms:W3CDTF">2012-04-13T08:51:00Z</dcterms:created>
  <dcterms:modified xsi:type="dcterms:W3CDTF">2012-04-13T13:39:00Z</dcterms:modified>
</cp:coreProperties>
</file>